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6027F" w:rsidRDefault="00F6027F">
      <w:bookmarkStart w:id="0" w:name="_GoBack"/>
    </w:p>
    <w:p w:rsidR="00E839D6" w:rsidRDefault="00D55894">
      <w:r>
        <w:object w:dxaOrig="23535" w:dyaOrig="15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052.35pt;height:704.1pt" o:ole="">
            <v:imagedata r:id="rId6" o:title=""/>
          </v:shape>
          <o:OLEObject Type="Embed" ProgID="Visio.Drawing.15" ShapeID="_x0000_i1025" DrawAspect="Content" ObjectID="_1758628966" r:id="rId7"/>
        </w:object>
      </w:r>
      <w:bookmarkEnd w:id="0"/>
    </w:p>
    <w:sectPr w:rsidR="00E839D6" w:rsidSect="00E839D6">
      <w:headerReference w:type="default" r:id="rId8"/>
      <w:pgSz w:w="23814" w:h="16840" w:orient="landscape"/>
      <w:pgMar w:top="720" w:right="720" w:bottom="720" w:left="720" w:header="567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F0F7A" w:rsidRDefault="001F0F7A" w:rsidP="00E839D6">
      <w:r>
        <w:separator/>
      </w:r>
    </w:p>
  </w:endnote>
  <w:endnote w:type="continuationSeparator" w:id="0">
    <w:p w:rsidR="001F0F7A" w:rsidRDefault="001F0F7A" w:rsidP="00E839D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ongolian Baiti">
    <w:panose1 w:val="03000500000000000000"/>
    <w:charset w:val="00"/>
    <w:family w:val="script"/>
    <w:pitch w:val="variable"/>
    <w:sig w:usb0="80000023" w:usb1="00000000" w:usb2="0002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方正小标宋简体">
    <w:altName w:val="微软雅黑"/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F0F7A" w:rsidRDefault="001F0F7A" w:rsidP="00E839D6">
      <w:r>
        <w:separator/>
      </w:r>
    </w:p>
  </w:footnote>
  <w:footnote w:type="continuationSeparator" w:id="0">
    <w:p w:rsidR="001F0F7A" w:rsidRDefault="001F0F7A" w:rsidP="00E839D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6059A" w:rsidRDefault="00B6059A">
    <w:pPr>
      <w:jc w:val="left"/>
      <w:rPr>
        <w:rFonts w:ascii="方正小标宋简体" w:eastAsia="方正小标宋简体"/>
        <w:sz w:val="36"/>
      </w:rPr>
    </w:pPr>
    <w:r>
      <w:rPr>
        <w:rFonts w:ascii="方正小标宋简体" w:eastAsia="方正小标宋简体" w:hint="eastAsia"/>
        <w:sz w:val="36"/>
      </w:rPr>
      <w:t xml:space="preserve">                             威海产业投资集团有限公司法人治理结构图（2023年</w:t>
    </w:r>
    <w:r w:rsidR="00F6027F">
      <w:rPr>
        <w:rFonts w:ascii="方正小标宋简体" w:eastAsia="方正小标宋简体" w:hint="eastAsia"/>
        <w:sz w:val="36"/>
      </w:rPr>
      <w:t>10</w:t>
    </w:r>
    <w:r>
      <w:rPr>
        <w:rFonts w:ascii="方正小标宋简体" w:eastAsia="方正小标宋简体" w:hint="eastAsia"/>
        <w:sz w:val="36"/>
      </w:rPr>
      <w:t>月3</w:t>
    </w:r>
    <w:r w:rsidR="00774ECC">
      <w:rPr>
        <w:rFonts w:ascii="方正小标宋简体" w:eastAsia="方正小标宋简体" w:hint="eastAsia"/>
        <w:sz w:val="36"/>
      </w:rPr>
      <w:t>1</w:t>
    </w:r>
    <w:r>
      <w:rPr>
        <w:rFonts w:ascii="方正小标宋简体" w:eastAsia="方正小标宋简体" w:hint="eastAsia"/>
        <w:sz w:val="36"/>
      </w:rPr>
      <w:t>日）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91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docVars>
    <w:docVar w:name="commondata" w:val="eyJoZGlkIjoiOGFlNDA3ZTRiZjFmYTQ1YTFjYjcyYzIwNTNiOTA1YTQifQ=="/>
  </w:docVars>
  <w:rsids>
    <w:rsidRoot w:val="00C141D6"/>
    <w:rsid w:val="000073AA"/>
    <w:rsid w:val="00024844"/>
    <w:rsid w:val="00027611"/>
    <w:rsid w:val="00031559"/>
    <w:rsid w:val="00037D94"/>
    <w:rsid w:val="00045EA9"/>
    <w:rsid w:val="000532EC"/>
    <w:rsid w:val="00057E06"/>
    <w:rsid w:val="00063570"/>
    <w:rsid w:val="00072E64"/>
    <w:rsid w:val="00080121"/>
    <w:rsid w:val="000958BE"/>
    <w:rsid w:val="000B0BDC"/>
    <w:rsid w:val="000C710E"/>
    <w:rsid w:val="000D7CE4"/>
    <w:rsid w:val="000E035B"/>
    <w:rsid w:val="000E42D0"/>
    <w:rsid w:val="000E6BAE"/>
    <w:rsid w:val="000E7198"/>
    <w:rsid w:val="001137C4"/>
    <w:rsid w:val="0011786A"/>
    <w:rsid w:val="00131DFC"/>
    <w:rsid w:val="00134CD1"/>
    <w:rsid w:val="001446D6"/>
    <w:rsid w:val="00147AAC"/>
    <w:rsid w:val="00160950"/>
    <w:rsid w:val="00160BA7"/>
    <w:rsid w:val="0016323F"/>
    <w:rsid w:val="0018010D"/>
    <w:rsid w:val="0018291A"/>
    <w:rsid w:val="00185D54"/>
    <w:rsid w:val="00190D46"/>
    <w:rsid w:val="00194C98"/>
    <w:rsid w:val="001A10C5"/>
    <w:rsid w:val="001A1114"/>
    <w:rsid w:val="001A330A"/>
    <w:rsid w:val="001B37C1"/>
    <w:rsid w:val="001B5159"/>
    <w:rsid w:val="001E4376"/>
    <w:rsid w:val="001F0F7A"/>
    <w:rsid w:val="001F566B"/>
    <w:rsid w:val="002005F7"/>
    <w:rsid w:val="00206C9E"/>
    <w:rsid w:val="00207CFC"/>
    <w:rsid w:val="0021524A"/>
    <w:rsid w:val="00243159"/>
    <w:rsid w:val="002438E1"/>
    <w:rsid w:val="00252AA9"/>
    <w:rsid w:val="002A4203"/>
    <w:rsid w:val="002B10FF"/>
    <w:rsid w:val="002C1AA5"/>
    <w:rsid w:val="002D3721"/>
    <w:rsid w:val="002D6B73"/>
    <w:rsid w:val="002D6DFF"/>
    <w:rsid w:val="002E1AD4"/>
    <w:rsid w:val="002E6079"/>
    <w:rsid w:val="002F2EF4"/>
    <w:rsid w:val="002F2F96"/>
    <w:rsid w:val="002F30EC"/>
    <w:rsid w:val="0030695B"/>
    <w:rsid w:val="00353244"/>
    <w:rsid w:val="003629B0"/>
    <w:rsid w:val="0038118E"/>
    <w:rsid w:val="00385999"/>
    <w:rsid w:val="00385DB3"/>
    <w:rsid w:val="00390B10"/>
    <w:rsid w:val="003968DF"/>
    <w:rsid w:val="00396A89"/>
    <w:rsid w:val="003B0367"/>
    <w:rsid w:val="003D4177"/>
    <w:rsid w:val="003E602B"/>
    <w:rsid w:val="003F7051"/>
    <w:rsid w:val="00404BCE"/>
    <w:rsid w:val="00416295"/>
    <w:rsid w:val="00424972"/>
    <w:rsid w:val="0043215C"/>
    <w:rsid w:val="0044085F"/>
    <w:rsid w:val="00442704"/>
    <w:rsid w:val="00445FB4"/>
    <w:rsid w:val="00470E04"/>
    <w:rsid w:val="00473553"/>
    <w:rsid w:val="00473FF7"/>
    <w:rsid w:val="004778E6"/>
    <w:rsid w:val="00483E61"/>
    <w:rsid w:val="00484A85"/>
    <w:rsid w:val="004942DD"/>
    <w:rsid w:val="00496D31"/>
    <w:rsid w:val="004A1A6E"/>
    <w:rsid w:val="004A537A"/>
    <w:rsid w:val="004A7BA1"/>
    <w:rsid w:val="004B3241"/>
    <w:rsid w:val="004C016B"/>
    <w:rsid w:val="004D1FF0"/>
    <w:rsid w:val="004D5ACC"/>
    <w:rsid w:val="004F5A56"/>
    <w:rsid w:val="004F7D02"/>
    <w:rsid w:val="00502200"/>
    <w:rsid w:val="005101C3"/>
    <w:rsid w:val="00515B25"/>
    <w:rsid w:val="00517071"/>
    <w:rsid w:val="005214F7"/>
    <w:rsid w:val="0052737F"/>
    <w:rsid w:val="00541838"/>
    <w:rsid w:val="00542950"/>
    <w:rsid w:val="00544A19"/>
    <w:rsid w:val="00566C73"/>
    <w:rsid w:val="0056747D"/>
    <w:rsid w:val="005824E2"/>
    <w:rsid w:val="00590D90"/>
    <w:rsid w:val="005A7080"/>
    <w:rsid w:val="005C44CB"/>
    <w:rsid w:val="005D243B"/>
    <w:rsid w:val="005F0814"/>
    <w:rsid w:val="005F5BCA"/>
    <w:rsid w:val="00602FB0"/>
    <w:rsid w:val="00603DDD"/>
    <w:rsid w:val="00604DAD"/>
    <w:rsid w:val="00607185"/>
    <w:rsid w:val="00623960"/>
    <w:rsid w:val="00645E3E"/>
    <w:rsid w:val="00647C40"/>
    <w:rsid w:val="0066318B"/>
    <w:rsid w:val="0066784F"/>
    <w:rsid w:val="006707DD"/>
    <w:rsid w:val="00695C4B"/>
    <w:rsid w:val="006A2138"/>
    <w:rsid w:val="006B224E"/>
    <w:rsid w:val="006B685B"/>
    <w:rsid w:val="006E3574"/>
    <w:rsid w:val="006F335F"/>
    <w:rsid w:val="006F4D7A"/>
    <w:rsid w:val="007218FB"/>
    <w:rsid w:val="007342F3"/>
    <w:rsid w:val="00740E3C"/>
    <w:rsid w:val="00745966"/>
    <w:rsid w:val="007574B1"/>
    <w:rsid w:val="00774ECC"/>
    <w:rsid w:val="00786A84"/>
    <w:rsid w:val="00786CA4"/>
    <w:rsid w:val="0078790D"/>
    <w:rsid w:val="00795D86"/>
    <w:rsid w:val="007B00B4"/>
    <w:rsid w:val="007B2531"/>
    <w:rsid w:val="007B443D"/>
    <w:rsid w:val="007B6305"/>
    <w:rsid w:val="007C1938"/>
    <w:rsid w:val="007E3895"/>
    <w:rsid w:val="007E4D93"/>
    <w:rsid w:val="007F234B"/>
    <w:rsid w:val="007F29B5"/>
    <w:rsid w:val="0080140C"/>
    <w:rsid w:val="00804338"/>
    <w:rsid w:val="00813FD0"/>
    <w:rsid w:val="0081562A"/>
    <w:rsid w:val="00826621"/>
    <w:rsid w:val="00843214"/>
    <w:rsid w:val="00845D33"/>
    <w:rsid w:val="00852B71"/>
    <w:rsid w:val="008542C0"/>
    <w:rsid w:val="008625EF"/>
    <w:rsid w:val="00862784"/>
    <w:rsid w:val="00873EFC"/>
    <w:rsid w:val="008811BD"/>
    <w:rsid w:val="00882DC6"/>
    <w:rsid w:val="00897F73"/>
    <w:rsid w:val="008A01D5"/>
    <w:rsid w:val="008C37AD"/>
    <w:rsid w:val="008E5888"/>
    <w:rsid w:val="008E58FE"/>
    <w:rsid w:val="009225FB"/>
    <w:rsid w:val="00931DE2"/>
    <w:rsid w:val="009646D1"/>
    <w:rsid w:val="00977968"/>
    <w:rsid w:val="0098173A"/>
    <w:rsid w:val="00986F08"/>
    <w:rsid w:val="00992D7B"/>
    <w:rsid w:val="009A2310"/>
    <w:rsid w:val="009A2A7E"/>
    <w:rsid w:val="009A70A4"/>
    <w:rsid w:val="009B609D"/>
    <w:rsid w:val="009C4F03"/>
    <w:rsid w:val="009D5184"/>
    <w:rsid w:val="009E01AB"/>
    <w:rsid w:val="009F540E"/>
    <w:rsid w:val="00A12262"/>
    <w:rsid w:val="00A31441"/>
    <w:rsid w:val="00A47901"/>
    <w:rsid w:val="00A5689A"/>
    <w:rsid w:val="00A60266"/>
    <w:rsid w:val="00A622C1"/>
    <w:rsid w:val="00A66CB3"/>
    <w:rsid w:val="00A724EF"/>
    <w:rsid w:val="00A8472F"/>
    <w:rsid w:val="00A84D13"/>
    <w:rsid w:val="00AA11A4"/>
    <w:rsid w:val="00AA6C57"/>
    <w:rsid w:val="00AB11C1"/>
    <w:rsid w:val="00AC57D4"/>
    <w:rsid w:val="00AC7A2F"/>
    <w:rsid w:val="00AD19CA"/>
    <w:rsid w:val="00AD440E"/>
    <w:rsid w:val="00AD7A46"/>
    <w:rsid w:val="00AE4090"/>
    <w:rsid w:val="00B13A54"/>
    <w:rsid w:val="00B15CF8"/>
    <w:rsid w:val="00B164A6"/>
    <w:rsid w:val="00B177FA"/>
    <w:rsid w:val="00B17A0C"/>
    <w:rsid w:val="00B37BAA"/>
    <w:rsid w:val="00B41EB3"/>
    <w:rsid w:val="00B4311C"/>
    <w:rsid w:val="00B46E85"/>
    <w:rsid w:val="00B6059A"/>
    <w:rsid w:val="00B66680"/>
    <w:rsid w:val="00B75AB9"/>
    <w:rsid w:val="00B7672D"/>
    <w:rsid w:val="00B84C15"/>
    <w:rsid w:val="00BB17FA"/>
    <w:rsid w:val="00BB1D69"/>
    <w:rsid w:val="00BC78C9"/>
    <w:rsid w:val="00BD3D74"/>
    <w:rsid w:val="00BE4FF2"/>
    <w:rsid w:val="00C141D6"/>
    <w:rsid w:val="00C1605E"/>
    <w:rsid w:val="00C24224"/>
    <w:rsid w:val="00C33A17"/>
    <w:rsid w:val="00C354D3"/>
    <w:rsid w:val="00C43E51"/>
    <w:rsid w:val="00C442EE"/>
    <w:rsid w:val="00C61D63"/>
    <w:rsid w:val="00C62B97"/>
    <w:rsid w:val="00C64419"/>
    <w:rsid w:val="00C73542"/>
    <w:rsid w:val="00CA151E"/>
    <w:rsid w:val="00CA24F6"/>
    <w:rsid w:val="00CA3868"/>
    <w:rsid w:val="00CC37A2"/>
    <w:rsid w:val="00CD0026"/>
    <w:rsid w:val="00CD1DF2"/>
    <w:rsid w:val="00CD679B"/>
    <w:rsid w:val="00CE202B"/>
    <w:rsid w:val="00CE462C"/>
    <w:rsid w:val="00CE4A59"/>
    <w:rsid w:val="00CE6C48"/>
    <w:rsid w:val="00CF0B30"/>
    <w:rsid w:val="00D00BF1"/>
    <w:rsid w:val="00D10573"/>
    <w:rsid w:val="00D10F7A"/>
    <w:rsid w:val="00D111EE"/>
    <w:rsid w:val="00D231D4"/>
    <w:rsid w:val="00D232A1"/>
    <w:rsid w:val="00D2707E"/>
    <w:rsid w:val="00D3117A"/>
    <w:rsid w:val="00D351B7"/>
    <w:rsid w:val="00D55894"/>
    <w:rsid w:val="00D91264"/>
    <w:rsid w:val="00DA69ED"/>
    <w:rsid w:val="00E3075F"/>
    <w:rsid w:val="00E5013F"/>
    <w:rsid w:val="00E526E1"/>
    <w:rsid w:val="00E54459"/>
    <w:rsid w:val="00E64B00"/>
    <w:rsid w:val="00E839D6"/>
    <w:rsid w:val="00E931BA"/>
    <w:rsid w:val="00EA12E6"/>
    <w:rsid w:val="00EA17A9"/>
    <w:rsid w:val="00EA2064"/>
    <w:rsid w:val="00EB027A"/>
    <w:rsid w:val="00EB4BDA"/>
    <w:rsid w:val="00EC6878"/>
    <w:rsid w:val="00EE7646"/>
    <w:rsid w:val="00EF129A"/>
    <w:rsid w:val="00F04019"/>
    <w:rsid w:val="00F1561A"/>
    <w:rsid w:val="00F25166"/>
    <w:rsid w:val="00F354F4"/>
    <w:rsid w:val="00F35571"/>
    <w:rsid w:val="00F56C04"/>
    <w:rsid w:val="00F6027F"/>
    <w:rsid w:val="00F65A63"/>
    <w:rsid w:val="00F66DB4"/>
    <w:rsid w:val="00F710BC"/>
    <w:rsid w:val="00F71510"/>
    <w:rsid w:val="00F83F8D"/>
    <w:rsid w:val="00F85778"/>
    <w:rsid w:val="00F863D5"/>
    <w:rsid w:val="00FB44ED"/>
    <w:rsid w:val="00FC5083"/>
    <w:rsid w:val="00FD41E4"/>
    <w:rsid w:val="00FE1C29"/>
    <w:rsid w:val="00FE6815"/>
    <w:rsid w:val="565E35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n-Mong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91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mn-Mong-CN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39D6"/>
    <w:pPr>
      <w:widowControl w:val="0"/>
      <w:jc w:val="both"/>
    </w:pPr>
    <w:rPr>
      <w:kern w:val="2"/>
      <w:sz w:val="21"/>
      <w:szCs w:val="22"/>
      <w:lang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E839D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839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rsid w:val="00E839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sid w:val="00E839D6"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839D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E839D6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1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吴耶皇</dc:creator>
  <cp:lastModifiedBy>LENOVO</cp:lastModifiedBy>
  <cp:revision>108</cp:revision>
  <cp:lastPrinted>2020-03-31T09:59:00Z</cp:lastPrinted>
  <dcterms:created xsi:type="dcterms:W3CDTF">2016-07-16T09:38:00Z</dcterms:created>
  <dcterms:modified xsi:type="dcterms:W3CDTF">2023-10-12T07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97C643013E66453AAC673B2ACC85B82D</vt:lpwstr>
  </property>
</Properties>
</file>